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  <p:sldMasterId id="2147483666" r:id="rId2"/>
    <p:sldMasterId id="2147483698" r:id="rId3"/>
  </p:sldMasterIdLst>
  <p:notesMasterIdLst>
    <p:notesMasterId r:id="rId49"/>
  </p:notesMasterIdLst>
  <p:handoutMasterIdLst>
    <p:handoutMasterId r:id="rId50"/>
  </p:handoutMasterIdLst>
  <p:sldIdLst>
    <p:sldId id="259" r:id="rId4"/>
    <p:sldId id="300" r:id="rId5"/>
    <p:sldId id="414" r:id="rId6"/>
    <p:sldId id="346" r:id="rId7"/>
    <p:sldId id="351" r:id="rId8"/>
    <p:sldId id="352" r:id="rId9"/>
    <p:sldId id="353" r:id="rId10"/>
    <p:sldId id="354" r:id="rId11"/>
    <p:sldId id="355" r:id="rId12"/>
    <p:sldId id="390" r:id="rId13"/>
    <p:sldId id="357" r:id="rId14"/>
    <p:sldId id="418" r:id="rId15"/>
    <p:sldId id="362" r:id="rId16"/>
    <p:sldId id="377" r:id="rId17"/>
    <p:sldId id="392" r:id="rId18"/>
    <p:sldId id="379" r:id="rId19"/>
    <p:sldId id="380" r:id="rId20"/>
    <p:sldId id="381" r:id="rId21"/>
    <p:sldId id="382" r:id="rId22"/>
    <p:sldId id="383" r:id="rId23"/>
    <p:sldId id="393" r:id="rId24"/>
    <p:sldId id="403" r:id="rId25"/>
    <p:sldId id="386" r:id="rId26"/>
    <p:sldId id="398" r:id="rId27"/>
    <p:sldId id="399" r:id="rId28"/>
    <p:sldId id="401" r:id="rId29"/>
    <p:sldId id="400" r:id="rId30"/>
    <p:sldId id="394" r:id="rId31"/>
    <p:sldId id="396" r:id="rId32"/>
    <p:sldId id="402" r:id="rId33"/>
    <p:sldId id="387" r:id="rId34"/>
    <p:sldId id="397" r:id="rId35"/>
    <p:sldId id="388" r:id="rId36"/>
    <p:sldId id="405" r:id="rId37"/>
    <p:sldId id="404" r:id="rId38"/>
    <p:sldId id="406" r:id="rId39"/>
    <p:sldId id="407" r:id="rId40"/>
    <p:sldId id="411" r:id="rId41"/>
    <p:sldId id="408" r:id="rId42"/>
    <p:sldId id="412" r:id="rId43"/>
    <p:sldId id="409" r:id="rId44"/>
    <p:sldId id="415" r:id="rId45"/>
    <p:sldId id="416" r:id="rId46"/>
    <p:sldId id="395" r:id="rId47"/>
    <p:sldId id="417" r:id="rId48"/>
  </p:sldIdLst>
  <p:sldSz cx="9144000" cy="6858000" type="screen4x3"/>
  <p:notesSz cx="7099300" cy="10234613"/>
  <p:custDataLst>
    <p:tags r:id="rId51"/>
  </p:custDataLst>
  <p:defaultTextStyle>
    <a:defPPr>
      <a:defRPr lang="en-US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BFFD2"/>
    <a:srgbClr val="8CF4F2"/>
    <a:srgbClr val="003366"/>
    <a:srgbClr val="008080"/>
    <a:srgbClr val="333399"/>
    <a:srgbClr val="666699"/>
    <a:srgbClr val="6600FF"/>
    <a:srgbClr val="4D4D4D"/>
    <a:srgbClr val="FF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30" autoAdjust="0"/>
    <p:restoredTop sz="95317" autoAdjust="0"/>
  </p:normalViewPr>
  <p:slideViewPr>
    <p:cSldViewPr>
      <p:cViewPr>
        <p:scale>
          <a:sx n="75" d="100"/>
          <a:sy n="75" d="100"/>
        </p:scale>
        <p:origin x="-1128" y="-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124" y="-96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tags" Target="tags/tag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endParaRPr lang="bg-BG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9AF7B13A-08E7-42F5-897B-EF850FB46F71}" type="datetime1">
              <a:rPr lang="en-US"/>
              <a:pPr/>
              <a:t>07-Jan-11</a:t>
            </a:fld>
            <a:endParaRPr lang="bg-BG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56181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r>
              <a:rPr lang="bg-BG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</a:t>
            </a:r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002338" y="9721850"/>
            <a:ext cx="1095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FA491453-48BB-4E19-A046-BA0679F6ED6B}" type="slidenum">
              <a:rPr lang="bg-BG"/>
              <a:pPr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90461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*</a:t>
            </a:r>
            <a:endParaRPr lang="en-US" sz="13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07C29AE6-455B-4A24-87A3-4E60319EDD58}" type="datetime1">
              <a:rPr lang="en-US"/>
              <a:pPr/>
              <a:t>07-Jan-11</a:t>
            </a:fld>
            <a:r>
              <a:rPr lang="en-US" dirty="0"/>
              <a:t>07/16/96</a:t>
            </a:r>
            <a:endParaRPr lang="en-US" sz="1300" dirty="0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727" tIns="49864" rIns="99727" bIns="498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*</a:t>
            </a:r>
            <a:endParaRPr lang="en-US" sz="1300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D66D4351-3AE0-4EF0-8892-A3D631255806}" type="slidenum">
              <a:rPr lang="en-US"/>
              <a:pPr/>
              <a:t>‹#›</a:t>
            </a:fld>
            <a:r>
              <a:rPr lang="en-US" dirty="0"/>
              <a:t>##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55670419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07-Jan-11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33BD271E-2113-4C30-9CBB-D88489DF8451}" type="datetime1">
              <a:rPr lang="en-US" sz="1100" b="0">
                <a:solidFill>
                  <a:schemeClr val="tx1"/>
                </a:solidFill>
              </a:rPr>
              <a:pPr/>
              <a:t>07-Jan-11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BE444996-B045-43EC-8E14-9E3A374FC3C1}" type="slidenum">
              <a:rPr lang="en-US" sz="1100" b="0">
                <a:solidFill>
                  <a:schemeClr val="tx1"/>
                </a:solidFill>
              </a:rPr>
              <a:pPr/>
              <a:t>13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en-US" sz="800" dirty="0" smtClean="0"/>
              <a:t>HTML </a:t>
            </a:r>
            <a:r>
              <a:rPr lang="bg-BG" sz="800" smtClean="0"/>
              <a:t>и уеб сървър контролите предлагат лесен начин за преизползване на функционалност</a:t>
            </a:r>
            <a:r>
              <a:rPr lang="en-US" sz="800" dirty="0" smtClean="0"/>
              <a:t>. </a:t>
            </a:r>
            <a:r>
              <a:rPr lang="bg-BG" sz="800" smtClean="0"/>
              <a:t>Добавя се един таг към страницата и </a:t>
            </a:r>
            <a:r>
              <a:rPr lang="en-US" sz="800" dirty="0" smtClean="0"/>
              <a:t>UI </a:t>
            </a:r>
            <a:r>
              <a:rPr lang="bg-BG" sz="800" smtClean="0"/>
              <a:t>компонент се създава</a:t>
            </a:r>
            <a:r>
              <a:rPr lang="en-US" sz="800" dirty="0" smtClean="0"/>
              <a:t>. </a:t>
            </a:r>
            <a:r>
              <a:rPr lang="bg-BG" sz="800" smtClean="0"/>
              <a:t>Точно това може да се направи с потребителски дефинираните контроли.</a:t>
            </a:r>
          </a:p>
          <a:p>
            <a:pPr>
              <a:lnSpc>
                <a:spcPct val="80000"/>
              </a:lnSpc>
            </a:pPr>
            <a:endParaRPr lang="bg-BG" sz="800" smtClean="0"/>
          </a:p>
          <a:p>
            <a:pPr>
              <a:lnSpc>
                <a:spcPct val="80000"/>
              </a:lnSpc>
            </a:pPr>
            <a:r>
              <a:rPr lang="bg-BG" sz="800" b="1" smtClean="0"/>
              <a:t>Потребителски контроли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Потребителски дефинирана контрола е </a:t>
            </a:r>
            <a:r>
              <a:rPr lang="en-US" sz="800" dirty="0" smtClean="0"/>
              <a:t>ASP.NET </a:t>
            </a:r>
            <a:r>
              <a:rPr lang="bg-BG" sz="800" smtClean="0"/>
              <a:t>форма, която може да се вгради в друга </a:t>
            </a:r>
            <a:r>
              <a:rPr lang="en-US" sz="800" dirty="0" smtClean="0"/>
              <a:t>ASP.NET </a:t>
            </a:r>
            <a:r>
              <a:rPr lang="bg-BG" sz="800" smtClean="0"/>
              <a:t>уеб форма 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 контроли са сървърни компоненти, които предлагат потребителски интерфейс (</a:t>
            </a:r>
            <a:r>
              <a:rPr lang="en-US" sz="800" dirty="0" smtClean="0"/>
              <a:t>UI</a:t>
            </a:r>
            <a:r>
              <a:rPr lang="bg-BG" sz="800" smtClean="0"/>
              <a:t>) и функционалност към него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те контроли могат да се споделят между страниците на едно и също приложение. Има начини да се споделят и между различни приложения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u="sng" smtClean="0"/>
              <a:t>Не могат да бъдат гледани директно от браузър</a:t>
            </a:r>
            <a:r>
              <a:rPr lang="en-US" sz="800" b="1" u="sng" dirty="0" smtClean="0"/>
              <a:t> </a:t>
            </a:r>
            <a:r>
              <a:rPr lang="bg-BG" sz="800" b="1" u="sng" smtClean="0"/>
              <a:t>(Не могат да бъдат изпълнявани директно)</a:t>
            </a:r>
            <a:endParaRPr lang="en-US" sz="800" b="1" u="sng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За разлика от уеб формите потребителските контроли не могат да се извикват самостоятелно. Те трябва да бъдат включени в уеб форма, за да работят. </a:t>
            </a:r>
            <a:r>
              <a:rPr lang="en-US" sz="800" dirty="0" smtClean="0"/>
              <a:t>Microsoft .NET Framework </a:t>
            </a:r>
            <a:r>
              <a:rPr lang="bg-BG" sz="800" smtClean="0"/>
              <a:t>не позволява файлове с разширение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smtClean="0"/>
              <a:t>(потребителски дефинирани контроли) да се извикват от потребители</a:t>
            </a:r>
            <a:r>
              <a:rPr lang="en-US" sz="800" dirty="0" smtClean="0"/>
              <a:t>. </a:t>
            </a:r>
            <a:r>
              <a:rPr lang="bg-BG" sz="800" smtClean="0"/>
              <a:t>Това е предпазна мярка, която защитава от директно извикване на потребителски дефинирани контроли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dirty="0" smtClean="0"/>
              <a:t>Съставни части на потребителски дефинирана контрола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 дефинираните контроли се състоят от </a:t>
            </a:r>
            <a:r>
              <a:rPr lang="en-US" sz="800" dirty="0" smtClean="0"/>
              <a:t>HTML </a:t>
            </a:r>
            <a:r>
              <a:rPr lang="bg-BG" sz="800" dirty="0" smtClean="0"/>
              <a:t>и код. Тъй като те се използват в уеб форми, не съдържат </a:t>
            </a:r>
            <a:r>
              <a:rPr lang="en-US" sz="800" dirty="0" smtClean="0"/>
              <a:t>&lt;HEAD&gt;, &lt;BODY&gt;</a:t>
            </a:r>
            <a:r>
              <a:rPr lang="bg-BG" sz="800" dirty="0" smtClean="0"/>
              <a:t> и </a:t>
            </a:r>
            <a:r>
              <a:rPr lang="en-US" sz="800" dirty="0" smtClean="0"/>
              <a:t>&lt;FORM&gt; HTML </a:t>
            </a:r>
            <a:r>
              <a:rPr lang="bg-BG" sz="800" dirty="0" smtClean="0"/>
              <a:t>тагове</a:t>
            </a:r>
            <a:r>
              <a:rPr lang="en-US" sz="800" dirty="0" smtClean="0"/>
              <a:t>.</a:t>
            </a:r>
            <a:r>
              <a:rPr lang="bg-BG" sz="800" dirty="0" smtClean="0"/>
              <a:t> Тези тагове се съдържат в уеб формата, която използва потребителски дефинираната контрола.</a:t>
            </a: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Когато такава контрола се добави в уеб форма, тя участва в жизнения цикъл на уеб формата</a:t>
            </a:r>
            <a:r>
              <a:rPr lang="en-US" sz="800" dirty="0" smtClean="0"/>
              <a:t>. </a:t>
            </a:r>
            <a:r>
              <a:rPr lang="bg-BG" sz="800" dirty="0" smtClean="0"/>
              <a:t>Заради това че потребителски дефинираната контрола всъщност е </a:t>
            </a:r>
            <a:r>
              <a:rPr lang="en-US" sz="800" dirty="0" smtClean="0"/>
              <a:t>ASP.NET </a:t>
            </a:r>
            <a:r>
              <a:rPr lang="bg-BG" sz="800" dirty="0" smtClean="0"/>
              <a:t>страница, тя има собствена логика. Например контролата може да се грижи за собствена </a:t>
            </a:r>
            <a:r>
              <a:rPr lang="en-US" sz="800" noProof="1" smtClean="0"/>
              <a:t>Page_Load(…) </a:t>
            </a:r>
            <a:r>
              <a:rPr lang="bg-BG" sz="800" dirty="0" smtClean="0"/>
              <a:t>процедура за събития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Не са </a:t>
            </a:r>
            <a:r>
              <a:rPr lang="en-US" sz="800" b="1" dirty="0" smtClean="0"/>
              <a:t>custom server controls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</a:t>
            </a:r>
            <a:r>
              <a:rPr lang="en-US" sz="800" dirty="0" smtClean="0"/>
              <a:t> (user controls)</a:t>
            </a:r>
            <a:r>
              <a:rPr lang="bg-BG" sz="800" dirty="0" smtClean="0"/>
              <a:t> са различни от нестандартните (потребителски дефинирани) сървърни контроли</a:t>
            </a:r>
            <a:r>
              <a:rPr lang="en-US" sz="800" dirty="0" smtClean="0"/>
              <a:t> (custom server controls).</a:t>
            </a:r>
            <a:r>
              <a:rPr lang="bg-BG" sz="800" dirty="0" smtClean="0"/>
              <a:t> На вторите ще се спрем по-нататък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социираните </a:t>
            </a:r>
            <a:r>
              <a:rPr lang="en-US" sz="800" b="1" dirty="0" smtClean="0"/>
              <a:t>code-behind </a:t>
            </a:r>
            <a:r>
              <a:rPr lang="bg-BG" sz="800" b="1" dirty="0" smtClean="0"/>
              <a:t>класове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Също както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имат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, така и потребителските контроли имат асоциирани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</a:t>
            </a:r>
            <a:r>
              <a:rPr lang="en-US" sz="800" dirty="0" smtClean="0"/>
              <a:t>. </a:t>
            </a:r>
            <a:r>
              <a:rPr lang="bg-BG" sz="800" dirty="0" smtClean="0"/>
              <a:t>При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се използва директивата </a:t>
            </a:r>
            <a:r>
              <a:rPr lang="en-US" sz="800" dirty="0" smtClean="0"/>
              <a:t>@Page, </a:t>
            </a:r>
            <a:r>
              <a:rPr lang="bg-BG" sz="800" dirty="0" smtClean="0"/>
              <a:t>при потребителските контроли се използва директивата </a:t>
            </a:r>
            <a:r>
              <a:rPr lang="en-US" sz="800" dirty="0" smtClean="0"/>
              <a:t>@Control</a:t>
            </a:r>
            <a:r>
              <a:rPr lang="bg-BG" sz="800" dirty="0" smtClean="0"/>
              <a:t>.</a:t>
            </a:r>
            <a:endParaRPr lang="en-US" sz="800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може да се използва само с потребителски контроли и може да се среща само веднъж за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dirty="0" smtClean="0"/>
              <a:t>файл.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Например </a:t>
            </a:r>
          </a:p>
          <a:p>
            <a:pPr>
              <a:lnSpc>
                <a:spcPct val="80000"/>
              </a:lnSpc>
            </a:pPr>
            <a:r>
              <a:rPr lang="en-US" sz="800" noProof="1" smtClean="0"/>
              <a:t>&lt;%@ Control Language="c#" Codebehind="WebUserControl1.ascx.cs" Inherits="test.WebUserControl1" %&gt;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трибути на директивата </a:t>
            </a:r>
            <a:r>
              <a:rPr lang="en-US" sz="800" b="1" dirty="0" smtClean="0"/>
              <a:t>@Control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поддържа същите атрибути като </a:t>
            </a:r>
            <a:r>
              <a:rPr lang="en-US" sz="800" dirty="0" smtClean="0"/>
              <a:t>@Page</a:t>
            </a:r>
            <a:r>
              <a:rPr lang="bg-BG" sz="800" dirty="0" smtClean="0"/>
              <a:t> с изключение на атрибутите </a:t>
            </a:r>
            <a:r>
              <a:rPr lang="en-US" sz="800" noProof="1" smtClean="0"/>
              <a:t>AspCompat</a:t>
            </a:r>
            <a:r>
              <a:rPr lang="en-US" sz="800" dirty="0" smtClean="0"/>
              <a:t> </a:t>
            </a:r>
            <a:r>
              <a:rPr lang="bg-BG" sz="800" dirty="0" smtClean="0"/>
              <a:t>и </a:t>
            </a:r>
            <a:r>
              <a:rPr lang="en-US" sz="800" dirty="0" smtClean="0"/>
              <a:t>Trace. </a:t>
            </a:r>
            <a:r>
              <a:rPr lang="bg-BG" sz="800" dirty="0" smtClean="0"/>
              <a:t>Поради факта, че </a:t>
            </a:r>
            <a:r>
              <a:rPr lang="en-US" sz="800" dirty="0" smtClean="0"/>
              <a:t>@Control </a:t>
            </a:r>
            <a:r>
              <a:rPr lang="bg-BG" sz="800" dirty="0" smtClean="0"/>
              <a:t>не използва атрибута </a:t>
            </a:r>
            <a:r>
              <a:rPr lang="en-US" sz="800" dirty="0" smtClean="0"/>
              <a:t>Trace</a:t>
            </a:r>
            <a:r>
              <a:rPr lang="bg-BG" sz="800" dirty="0" smtClean="0"/>
              <a:t>, той трябва да се включи в</a:t>
            </a:r>
            <a:r>
              <a:rPr lang="en-US" sz="800" dirty="0" smtClean="0"/>
              <a:t> @Page</a:t>
            </a:r>
            <a:r>
              <a:rPr lang="bg-BG" sz="800" dirty="0" smtClean="0"/>
              <a:t>, за да може да се следи страницата (или потребителската контрола).</a:t>
            </a:r>
          </a:p>
          <a:p>
            <a:pPr>
              <a:lnSpc>
                <a:spcPct val="80000"/>
              </a:lnSpc>
            </a:pPr>
            <a:endParaRPr lang="bg-BG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Потребителски срещу сървърни контроли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 не са същите като уеб сървърните контроли. </a:t>
            </a:r>
            <a:r>
              <a:rPr lang="en-US" sz="800" dirty="0" smtClean="0"/>
              <a:t>Web server </a:t>
            </a:r>
            <a:r>
              <a:rPr lang="bg-BG" sz="800" dirty="0" smtClean="0"/>
              <a:t>контролите включват освен обикновени контроли като бутони и текстови кутии, така и специфични като контролата </a:t>
            </a:r>
            <a:r>
              <a:rPr lang="en-US" sz="800" dirty="0" smtClean="0"/>
              <a:t>calendar</a:t>
            </a:r>
            <a:r>
              <a:rPr lang="bg-BG" sz="800" dirty="0" smtClean="0"/>
              <a:t>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36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1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димства при използването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амостояте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са самостоятелни и предоставят отделни пространства от имена (namespaces) за променливите. Така не се получават колизии със съществуващи методи и свойства на страницата, която ползва потребителската контрола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използваем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могат да се </a:t>
            </a:r>
            <a:r>
              <a:rPr lang="bg-BG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използват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повече от веднъж на една страница, без да създават конфликти за свойства и методи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Езиково неутра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могат да бъдат написани на различен програмен език от използвания в страницата, която ги ползва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r>
              <a:rPr lang="ru-RU" sz="1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поделяне на потребителски контроли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отребителските контроли могат да се споделят между всички страници на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ето. Не могат да се споделят между различни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я (като изключим </a:t>
            </a:r>
            <a:r>
              <a:rPr lang="en-US" sz="1000" noProof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py&amp;paste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технологията"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 )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руг подход е да се създаде 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eb custom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контрола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то на такава е много по-трудоемко, защото за разлика от потребителските контроли всичко се пише на ръка.</a:t>
            </a:r>
          </a:p>
          <a:p>
            <a:endParaRPr lang="bg-BG" sz="1000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Използване на потребителски контроли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отребителската контрола може да се постави във всяка </a:t>
            </a:r>
            <a:r>
              <a:rPr lang="en-US" sz="800" dirty="0" smtClean="0"/>
              <a:t>ASP.NET </a:t>
            </a:r>
            <a:r>
              <a:rPr lang="bg-BG" sz="900" dirty="0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а</a:t>
            </a:r>
            <a:r>
              <a:rPr lang="en-US" sz="800" dirty="0" smtClean="0"/>
              <a:t>. </a:t>
            </a:r>
            <a:r>
              <a:rPr lang="bg-BG" sz="800" dirty="0" smtClean="0"/>
              <a:t>Формата, която добавя контролата, се нарича домакин 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(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host)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 Формата добавя контролата, като използва директивата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@Register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800" dirty="0" smtClean="0"/>
              <a:t>Тагът се използва стандартно.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b="1" dirty="0" smtClean="0"/>
              <a:t>Синтаксис на </a:t>
            </a:r>
            <a:r>
              <a:rPr lang="en-US" sz="800" b="1" dirty="0" smtClean="0"/>
              <a:t>@Register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римерно използване:</a:t>
            </a:r>
          </a:p>
          <a:p>
            <a:pPr>
              <a:lnSpc>
                <a:spcPct val="90000"/>
              </a:lnSpc>
            </a:pPr>
            <a:endParaRPr lang="bg-BG" sz="800" dirty="0" smtClean="0"/>
          </a:p>
          <a:p>
            <a:pPr>
              <a:lnSpc>
                <a:spcPct val="90000"/>
              </a:lnSpc>
            </a:pPr>
            <a:r>
              <a:rPr lang="en-US" sz="800" noProof="1" smtClean="0"/>
              <a:t>&lt;%@ Register TagPrefix="demo" TagName="validNum" Src="numberbox.ascx" %&gt;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dirty="0" smtClean="0"/>
              <a:t>Атрибутът </a:t>
            </a:r>
            <a:r>
              <a:rPr lang="en-US" sz="800" noProof="1" smtClean="0"/>
              <a:t>TagPrefix</a:t>
            </a:r>
            <a:r>
              <a:rPr lang="en-US" sz="800" dirty="0" smtClean="0"/>
              <a:t> </a:t>
            </a:r>
            <a:r>
              <a:rPr lang="bg-BG" sz="800" dirty="0" smtClean="0"/>
              <a:t>указва уникално пространство от имена (</a:t>
            </a:r>
            <a:r>
              <a:rPr lang="en-US" sz="800" dirty="0" smtClean="0"/>
              <a:t>namespace</a:t>
            </a:r>
            <a:r>
              <a:rPr lang="bg-BG" sz="800" dirty="0" smtClean="0"/>
              <a:t>) за потребителската контрола, за да няма колизии, ако същата контрола се използва повторно</a:t>
            </a:r>
            <a:r>
              <a:rPr lang="en-US" sz="800" dirty="0" smtClean="0"/>
              <a:t>. </a:t>
            </a:r>
            <a:r>
              <a:rPr lang="bg-BG" sz="800" dirty="0" smtClean="0"/>
              <a:t>Атрибутът </a:t>
            </a:r>
            <a:r>
              <a:rPr lang="en-US" sz="800" noProof="1" smtClean="0"/>
              <a:t>TagName </a:t>
            </a:r>
            <a:r>
              <a:rPr lang="en-US" sz="800" dirty="0" smtClean="0"/>
              <a:t>e</a:t>
            </a:r>
            <a:r>
              <a:rPr lang="bg-BG" sz="800" dirty="0" smtClean="0"/>
              <a:t> име на инстанцията на контролата. Атрибутът </a:t>
            </a:r>
            <a:r>
              <a:rPr lang="en-US" sz="800" noProof="1" smtClean="0"/>
              <a:t>Src</a:t>
            </a:r>
            <a:r>
              <a:rPr lang="bg-BG" sz="800" dirty="0" smtClean="0"/>
              <a:t> е виртуален път до файла на контролата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07-Jan-11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3" name="Rectangle 3"/>
          <p:cNvSpPr txBox="1">
            <a:spLocks noGrp="1"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3A7F3044-9B4B-4C07-8F16-5B530BAA8EE1}" type="datetime1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07-Jan-11</a:t>
            </a:fld>
            <a:r>
              <a:rPr lang="en-US" sz="1100" b="0" i="1" dirty="0">
                <a:solidFill>
                  <a:schemeClr val="tx1"/>
                </a:solidFill>
              </a:rPr>
              <a:t>07/16/96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4" name="Rectangle 6"/>
          <p:cNvSpPr txBox="1">
            <a:spLocks noGrp="1" noChangeArrowheads="1"/>
          </p:cNvSpPr>
          <p:nvPr/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5" name="Rectangle 7"/>
          <p:cNvSpPr txBox="1">
            <a:spLocks noGrp="1" noChangeArrowheads="1"/>
          </p:cNvSpPr>
          <p:nvPr/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D55B8CDC-FF84-4857-8B63-8057BDC81EA9}" type="slidenum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3</a:t>
            </a:fld>
            <a:r>
              <a:rPr lang="en-US" sz="1100" b="0" i="1" dirty="0">
                <a:solidFill>
                  <a:schemeClr val="tx1"/>
                </a:solidFill>
              </a:rPr>
              <a:t>##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r>
              <a:rPr lang="bg-BG"/>
              <a:t>Click to add subtitle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r>
              <a:rPr lang="bg-BG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640371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7579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103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1719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8438"/>
            <a:ext cx="4171950" cy="2589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3322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pPr lvl="0"/>
            <a:r>
              <a:rPr lang="bg-BG" noProof="0" smtClean="0"/>
              <a:t>Click to add subtit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pPr lvl="0"/>
            <a:r>
              <a:rPr lang="bg-BG" noProof="0" smtClean="0"/>
              <a:t>Click to add tit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42618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11445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0902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3644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9225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88185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87923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599533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805409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8171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89848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6388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0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8030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4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9664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1519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3295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04267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986543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26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/>
          <p:cNvSpPr/>
          <p:nvPr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lowchart: Document 7"/>
          <p:cNvSpPr/>
          <p:nvPr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" name="Picture 10" descr="telerik_logo_new-(white).png"/>
          <p:cNvPicPr>
            <a:picLocks noChangeAspect="1"/>
          </p:cNvPicPr>
          <p:nvPr/>
        </p:nvPicPr>
        <p:blipFill>
          <a:blip r:embed="rId8" cstate="screen">
            <a:lum bright="-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</p:sldLayoutIdLst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lerik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3.png"/><Relationship Id="rId4" Type="http://schemas.microsoft.com/office/2007/relationships/hdphoto" Target="../media/hdphoto4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8.png"/><Relationship Id="rId4" Type="http://schemas.microsoft.com/office/2007/relationships/hdphoto" Target="../media/hdphoto5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9.png"/><Relationship Id="rId5" Type="http://schemas.microsoft.com/office/2007/relationships/hdphoto" Target="../media/hdphoto3.wdp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academy.telerik.com/" TargetMode="Externa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er Controls, Master Page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1520" y="3240880"/>
            <a:ext cx="8435280" cy="569120"/>
          </a:xfrm>
        </p:spPr>
        <p:txBody>
          <a:bodyPr/>
          <a:lstStyle/>
          <a:p>
            <a:r>
              <a:rPr lang="en-US" dirty="0" smtClean="0"/>
              <a:t>Master Pages, User Controls, Site Maps, Localization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5224047"/>
            <a:ext cx="2458616" cy="509209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090957" cy="335850"/>
          </a:xfrm>
        </p:spPr>
        <p:txBody>
          <a:bodyPr/>
          <a:lstStyle/>
          <a:p>
            <a:pPr marL="0" indent="0"/>
            <a:r>
              <a:rPr lang="en-US" dirty="0"/>
              <a:t>Telerik Corpo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0" y="6062246"/>
            <a:ext cx="1707903" cy="338554"/>
          </a:xfrm>
        </p:spPr>
        <p:txBody>
          <a:bodyPr/>
          <a:lstStyle/>
          <a:p>
            <a:r>
              <a:rPr lang="en-US" dirty="0" smtClean="0">
                <a:hlinkClick r:id="rId3"/>
              </a:rPr>
              <a:t>www.telerik.com</a:t>
            </a:r>
            <a:endParaRPr lang="en-US" dirty="0"/>
          </a:p>
        </p:txBody>
      </p:sp>
      <p:pic>
        <p:nvPicPr>
          <p:cNvPr id="168962" name="Picture 2" descr="http://t0.gstatic.com/images?q=tbn:xsUQaMiPZjN5EM:http://mechka.com/wp-content/uploads/2009/06/%D0%BC%D0%B5%D1%82%D0%B5%D0%BE%D1%80%D0%B8%D1%82-%D1%83%D0%B4%D1%80%D1%8F-%D0%B7%D0%B5%D0%BC%D1%8F%D1%82%D0%B0.jpg&amp;t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581128"/>
            <a:ext cx="3293343" cy="1738883"/>
          </a:xfrm>
          <a:prstGeom prst="roundRect">
            <a:avLst>
              <a:gd name="adj" fmla="val 5238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16832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ing Master Page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715119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539" b="100000" l="9961" r="8984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31466">
            <a:off x="5844160" y="3261000"/>
            <a:ext cx="2570806" cy="257080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9489">
            <a:off x="719628" y="3175287"/>
            <a:ext cx="2738487" cy="2660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138336"/>
            <a:ext cx="5783560" cy="914400"/>
          </a:xfrm>
        </p:spPr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 –</a:t>
            </a:r>
            <a:r>
              <a:rPr lang="bg-BG" dirty="0" smtClean="0"/>
              <a:t> </a:t>
            </a:r>
            <a:r>
              <a:rPr lang="en-US" dirty="0" smtClean="0"/>
              <a:t>Advanced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96752"/>
            <a:ext cx="8686800" cy="550884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solidFill>
                  <a:srgbClr val="EBFFD2"/>
                </a:solidFill>
              </a:rPr>
              <a:t>We can change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at runtime </a:t>
            </a:r>
            <a:r>
              <a:rPr lang="en-US" dirty="0">
                <a:solidFill>
                  <a:srgbClr val="EBFFD2"/>
                </a:solidFill>
              </a:rPr>
              <a:t>in the code-behind</a:t>
            </a:r>
            <a:endParaRPr lang="bg-BG" dirty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endParaRPr lang="en-US" dirty="0" smtClean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rgbClr val="EBFFD2"/>
                </a:solidFill>
              </a:rPr>
              <a:t>We </a:t>
            </a:r>
            <a:r>
              <a:rPr lang="en-US" dirty="0">
                <a:solidFill>
                  <a:srgbClr val="EBFFD2"/>
                </a:solidFill>
              </a:rPr>
              <a:t>can also select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rgbClr val="EBFFD2"/>
                </a:solidFill>
              </a:rPr>
              <a:t>according to the browser </a:t>
            </a:r>
            <a:r>
              <a:rPr lang="en-US" dirty="0" smtClean="0">
                <a:solidFill>
                  <a:srgbClr val="EBFFD2"/>
                </a:solidFill>
              </a:rPr>
              <a:t>type</a:t>
            </a:r>
            <a:endParaRPr lang="bg-BG" dirty="0">
              <a:solidFill>
                <a:srgbClr val="EBFFD2"/>
              </a:solidFill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611560" y="2516821"/>
            <a:ext cx="7920880" cy="40812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ge.MasterPageFile = "~/SiteLayout.master";</a:t>
            </a:r>
          </a:p>
        </p:txBody>
      </p:sp>
      <p:sp>
        <p:nvSpPr>
          <p:cNvPr id="542725" name="Rectangle 5"/>
          <p:cNvSpPr>
            <a:spLocks noChangeArrowheads="1"/>
          </p:cNvSpPr>
          <p:nvPr/>
        </p:nvSpPr>
        <p:spPr bwMode="auto">
          <a:xfrm>
            <a:off x="611561" y="4429561"/>
            <a:ext cx="7920878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Language="C#"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ie:MasterPageFile="~/IE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ozilla:MasterPageFile="~/FF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%&gt;</a:t>
            </a:r>
            <a:endParaRPr lang="en-US" sz="20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sted Master Pa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08720"/>
            <a:ext cx="8735888" cy="2782300"/>
          </a:xfr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3000" dirty="0"/>
              <a:t>can be nested</a:t>
            </a:r>
            <a:r>
              <a:rPr lang="en-US" sz="3000" dirty="0" smtClean="0"/>
              <a:t>, </a:t>
            </a:r>
            <a:r>
              <a:rPr lang="en-US" sz="3000" dirty="0"/>
              <a:t>with one master page referencing another as its </a:t>
            </a:r>
            <a:r>
              <a:rPr lang="en-US" sz="3000" dirty="0" smtClean="0"/>
              <a:t>master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ested Master Pages </a:t>
            </a:r>
            <a:r>
              <a:rPr lang="en-US" sz="2800" dirty="0"/>
              <a:t>allow </a:t>
            </a:r>
            <a:r>
              <a:rPr lang="en-US" sz="2800" dirty="0" smtClean="0"/>
              <a:t>creating </a:t>
            </a:r>
            <a:r>
              <a:rPr lang="en-US" sz="2800" dirty="0"/>
              <a:t>componentize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A child master page has the file name extension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master</a:t>
            </a:r>
            <a:r>
              <a:rPr lang="en-US" sz="2800" dirty="0"/>
              <a:t>, as </a:t>
            </a:r>
            <a:r>
              <a:rPr lang="en-US" sz="2800" dirty="0" smtClean="0"/>
              <a:t>any </a:t>
            </a:r>
            <a:r>
              <a:rPr lang="en-US" sz="2800" dirty="0"/>
              <a:t>master </a:t>
            </a:r>
            <a:r>
              <a:rPr lang="en-US" sz="2800" dirty="0" smtClean="0"/>
              <a:t>page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3530" y="3790781"/>
            <a:ext cx="8496940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Master Language="C#" %&gt;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arent Master Page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 ID="MainContent" runat="server" /&gt;</a:t>
            </a:r>
            <a:endParaRPr lang="en-US" sz="20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10458" y="4658360"/>
            <a:ext cx="8496942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Master Language="C#" MasterPageFile="~/Parent.master"%&gt;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 ID="Menu" ContentPlaceholderID="MainContent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unat="server"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Left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Top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              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hild Master Page</a:t>
            </a:r>
            <a:endParaRPr lang="en-US" sz="2000" noProof="1">
              <a:solidFill>
                <a:schemeClr val="tx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99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40768"/>
            <a:ext cx="7924800" cy="16939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SP.NET </a:t>
            </a:r>
            <a:br>
              <a:rPr lang="en-US" dirty="0" smtClean="0"/>
            </a:br>
            <a:r>
              <a:rPr lang="en-US" dirty="0" smtClean="0"/>
              <a:t>User Controls</a:t>
            </a:r>
            <a:endParaRPr lang="bg-BG" dirty="0" smtClean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3412" y="3316198"/>
            <a:ext cx="3598788" cy="2705090"/>
          </a:xfrm>
          <a:prstGeom prst="roundRect">
            <a:avLst>
              <a:gd name="adj" fmla="val 6433"/>
            </a:avLst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ntrols</a:t>
            </a:r>
            <a:endParaRPr lang="bg-BG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ser controls </a:t>
            </a:r>
            <a:r>
              <a:rPr lang="en-US" sz="3200" dirty="0" smtClean="0"/>
              <a:t>are reusable UI components used in ASP.NET Web Forms application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User controls derive </a:t>
            </a:r>
            <a:r>
              <a:rPr lang="en-US" dirty="0" smtClean="0"/>
              <a:t>from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mplateControl 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imilar to a Web form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 and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deBehind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Allow developers to create their own controls with own UI and custom behavior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dirty="0" smtClean="0"/>
              <a:t>User Controls (2)</a:t>
            </a:r>
            <a:endParaRPr lang="bg-BG" sz="4000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o add a</a:t>
            </a:r>
            <a:r>
              <a:rPr lang="bg-BG" dirty="0" smtClean="0"/>
              <a:t> </a:t>
            </a:r>
            <a:r>
              <a:rPr lang="en-US" dirty="0" smtClean="0"/>
              <a:t>User Control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62" r="17345" b="42380"/>
          <a:stretch/>
        </p:blipFill>
        <p:spPr bwMode="auto">
          <a:xfrm>
            <a:off x="4716016" y="3789040"/>
            <a:ext cx="3680112" cy="2616659"/>
          </a:xfrm>
          <a:prstGeom prst="roundRect">
            <a:avLst>
              <a:gd name="adj" fmla="val 501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552" y="1864530"/>
            <a:ext cx="4643437" cy="2547937"/>
          </a:xfrm>
          <a:prstGeom prst="roundRect">
            <a:avLst>
              <a:gd name="adj" fmla="val 271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>
            <a:off x="4283968" y="3356992"/>
            <a:ext cx="899021" cy="1740377"/>
          </a:xfrm>
          <a:prstGeom prst="straightConnector1">
            <a:avLst/>
          </a:prstGeom>
          <a:ln w="38100">
            <a:solidFill>
              <a:schemeClr val="bg1"/>
            </a:solidFill>
            <a:headEnd type="arrow" w="sm" len="lg"/>
            <a:tailEnd type="arrow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3)</a:t>
            </a:r>
            <a:endParaRPr lang="bg-BG" sz="1800" dirty="0" smtClean="0">
              <a:effectLst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Web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U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rol</a:t>
            </a:r>
            <a:r>
              <a:rPr lang="en-US" dirty="0" smtClean="0"/>
              <a:t>: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n</a:t>
            </a:r>
            <a:r>
              <a:rPr lang="bg-BG" dirty="0" smtClean="0"/>
              <a:t> </a:t>
            </a:r>
            <a:r>
              <a:rPr lang="en-US" dirty="0" smtClean="0"/>
              <a:t>ASP.NET page that can be nested in another</a:t>
            </a:r>
            <a:r>
              <a:rPr lang="bg-BG" dirty="0" smtClean="0"/>
              <a:t> </a:t>
            </a:r>
            <a:r>
              <a:rPr lang="en-US" dirty="0" smtClean="0"/>
              <a:t>ASP.NET page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 server component which offers a user interface and attached logics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 be shared by the pages of an application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not be viewed directly in a browser</a:t>
            </a:r>
            <a:endParaRPr lang="ru-RU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Has a</a:t>
            </a:r>
            <a:r>
              <a:rPr lang="bg-BG" dirty="0" smtClean="0"/>
              <a:t> </a:t>
            </a:r>
            <a:r>
              <a:rPr lang="en-US" dirty="0" smtClean="0"/>
              <a:t>code-behind clas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4)</a:t>
            </a:r>
            <a:endParaRPr lang="bg-BG" sz="1800" dirty="0" smtClean="0">
              <a:effectLst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iffers from custom server </a:t>
            </a:r>
            <a:r>
              <a:rPr lang="en-US" dirty="0" smtClean="0"/>
              <a:t>controls</a:t>
            </a:r>
          </a:p>
          <a:p>
            <a:pPr marL="571500" lvl="1" indent="-228600">
              <a:lnSpc>
                <a:spcPct val="100000"/>
              </a:lnSpc>
              <a:tabLst>
                <a:tab pos="347663" algn="l"/>
              </a:tabLst>
            </a:pPr>
            <a:r>
              <a:rPr lang="en-US" dirty="0" smtClean="0"/>
              <a:t>Custom </a:t>
            </a:r>
            <a:r>
              <a:rPr lang="en-US" dirty="0"/>
              <a:t>controls are advanced and beyond </a:t>
            </a:r>
            <a:r>
              <a:rPr lang="en-US" dirty="0" smtClean="0"/>
              <a:t>the scope </a:t>
            </a:r>
            <a:r>
              <a:rPr lang="en-US" dirty="0"/>
              <a:t>of the course 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Consists of</a:t>
            </a:r>
            <a:r>
              <a:rPr lang="ru-RU" dirty="0"/>
              <a:t> HTML </a:t>
            </a:r>
            <a:r>
              <a:rPr lang="en-US" dirty="0"/>
              <a:t>and code</a:t>
            </a:r>
            <a:endParaRPr lang="ru-RU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oesn’t contain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head&g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&gt;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/>
              <a:t>and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form&gt;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HTML tags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Uses 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Control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instead of</a:t>
            </a:r>
            <a:r>
              <a:rPr lang="ru-RU" dirty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ge</a:t>
            </a:r>
            <a:endParaRPr lang="ru-RU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– Advantages</a:t>
            </a:r>
            <a:endParaRPr lang="bg-BG" dirty="0" smtClean="0">
              <a:effectLst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ndependent</a:t>
            </a:r>
            <a:endParaRPr lang="ru-RU" dirty="0" smtClean="0"/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/>
              <a:t>Use separate</a:t>
            </a:r>
            <a:r>
              <a:rPr lang="ru-RU" dirty="0"/>
              <a:t> namespaces </a:t>
            </a:r>
            <a:r>
              <a:rPr lang="en-US" dirty="0"/>
              <a:t>for the </a:t>
            </a:r>
            <a:r>
              <a:rPr lang="en-US" dirty="0" smtClean="0"/>
              <a:t>variables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Avoid </a:t>
            </a:r>
            <a:r>
              <a:rPr lang="en-US" dirty="0"/>
              <a:t>name collisions with the names of methods and properties of the </a:t>
            </a:r>
            <a:r>
              <a:rPr lang="en-US" dirty="0" smtClean="0"/>
              <a:t>page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Reusable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used more than once on a single page</a:t>
            </a:r>
            <a:r>
              <a:rPr lang="ru-RU" dirty="0"/>
              <a:t> </a:t>
            </a:r>
            <a:endParaRPr lang="en-US" dirty="0" smtClean="0"/>
          </a:p>
          <a:p>
            <a:pPr marL="1295400" lvl="2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No </a:t>
            </a:r>
            <a:r>
              <a:rPr lang="en-US" dirty="0"/>
              <a:t>conflicts with properties and </a:t>
            </a:r>
            <a:r>
              <a:rPr lang="en-US" dirty="0" smtClean="0"/>
              <a:t>methods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Language neutrality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written in a language different of the one used in the page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Sharing of User Controls</a:t>
            </a:r>
            <a:endParaRPr lang="bg-BG" dirty="0" smtClean="0">
              <a:effectLst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r controls can be used throughout an application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annot be shared between two Web application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cept by the</a:t>
            </a:r>
            <a:r>
              <a:rPr lang="bg-BG" dirty="0" smtClean="0"/>
              <a:t> </a:t>
            </a:r>
            <a:r>
              <a:rPr lang="en-US" noProof="1" smtClean="0"/>
              <a:t>copy&amp;paste</a:t>
            </a:r>
            <a:r>
              <a:rPr lang="en-US" dirty="0" smtClean="0"/>
              <a:t> "approach</a:t>
            </a:r>
            <a:r>
              <a:rPr lang="bg-BG" dirty="0" smtClean="0"/>
              <a:t>" </a:t>
            </a:r>
            <a:r>
              <a:rPr lang="bg-BG" dirty="0" smtClean="0">
                <a:sym typeface="Wingdings" pitchFamily="2" charset="2"/>
              </a:rPr>
              <a:t> 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Another approach is to create a</a:t>
            </a:r>
            <a:r>
              <a:rPr lang="bg-BG" dirty="0" smtClean="0"/>
              <a:t> </a:t>
            </a:r>
            <a:r>
              <a:rPr lang="en-US" dirty="0" smtClean="0"/>
              <a:t>Web custom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rything is manually written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412776"/>
            <a:ext cx="8591872" cy="5292824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Master Page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User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Navigation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Localization</a:t>
            </a:r>
            <a:endParaRPr lang="bg-BG" dirty="0" smtClean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9580" y1="56031" x2="9580" y2="5603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6136" y="4077072"/>
            <a:ext cx="2750332" cy="237591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4168" y="1563915"/>
            <a:ext cx="2016224" cy="2401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ing User Controls</a:t>
            </a:r>
            <a:endParaRPr lang="bg-BG" dirty="0" smtClean="0">
              <a:effectLst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A </a:t>
            </a:r>
            <a:r>
              <a:rPr lang="en-US" dirty="0" smtClean="0"/>
              <a:t>user control </a:t>
            </a:r>
            <a:r>
              <a:rPr lang="en-US" dirty="0"/>
              <a:t>can be added to each</a:t>
            </a:r>
            <a:r>
              <a:rPr lang="bg-BG" dirty="0"/>
              <a:t> </a:t>
            </a:r>
            <a:r>
              <a:rPr lang="en-US" dirty="0" smtClean="0"/>
              <a:t>ASP.NET Web form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is called </a:t>
            </a:r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ost</a:t>
            </a:r>
            <a:r>
              <a:rPr lang="en-US" dirty="0" smtClean="0"/>
              <a:t>"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adds the control by using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Regi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directive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endParaRPr lang="en-US" dirty="0" smtClean="0"/>
          </a:p>
          <a:p>
            <a:pPr marL="401637" indent="-285750">
              <a:lnSpc>
                <a:spcPct val="100000"/>
              </a:lnSpc>
              <a:tabLst>
                <a:tab pos="509588" algn="l"/>
              </a:tabLst>
            </a:pPr>
            <a:endParaRPr lang="bg-BG" sz="1600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agName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defines the name used by tags </a:t>
            </a:r>
            <a:r>
              <a:rPr lang="en-US" dirty="0" smtClean="0"/>
              <a:t>that will </a:t>
            </a:r>
            <a:r>
              <a:rPr lang="en-US" dirty="0"/>
              <a:t>insert an instance of the control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rc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is the path to the </a:t>
            </a:r>
            <a:r>
              <a:rPr lang="en-US" dirty="0" smtClean="0"/>
              <a:t>user </a:t>
            </a:r>
            <a:r>
              <a:rPr lang="en-US" dirty="0"/>
              <a:t>control</a:t>
            </a:r>
            <a:endParaRPr lang="bg-BG" dirty="0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827584" y="4075202"/>
            <a:ext cx="748883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Register TagPrefix="demo" TagNam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SomeN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rc="NumberBox.ascx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%&gt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er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859135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2751633"/>
            <a:ext cx="201622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51633">
            <a:off x="5446084" y="3671821"/>
            <a:ext cx="2883209" cy="186476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16138" y="1772816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31196">
            <a:off x="827584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9235439">
            <a:off x="4536453" y="3862908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Map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Used for data bind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  <a:r>
              <a:rPr lang="en-US" dirty="0" smtClean="0"/>
              <a:t> – a way to describe and store the logical structure 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supports 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dd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9752" y="188640"/>
            <a:ext cx="6553200" cy="1054100"/>
          </a:xfrm>
          <a:prstGeom prst="rect">
            <a:avLst/>
          </a:prstGeom>
        </p:spPr>
        <p:txBody>
          <a:bodyPr/>
          <a:lstStyle/>
          <a:p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XMLS</a:t>
            </a:r>
            <a:r>
              <a:rPr lang="bg-BG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iteMap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Provider 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–  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640704" y="1866304"/>
            <a:ext cx="7819728" cy="415498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rl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~/Default.aspx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Products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ur products" url="~/Products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siteMapNode title="Hard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"Hardwarechoices" url="~/Hardware.aspx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siteMapNode title="Soft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"Software choices" url="~/Software.aspx" /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siteMapNode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roo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effectLst/>
              </a:rPr>
              <a:t>Site</a:t>
            </a:r>
            <a:r>
              <a:rPr lang="en-US" dirty="0" smtClean="0"/>
              <a:t> </a:t>
            </a:r>
            <a:r>
              <a:rPr lang="en-US" dirty="0">
                <a:effectLst/>
              </a:rPr>
              <a:t>Navigation</a:t>
            </a:r>
            <a:r>
              <a:rPr lang="en-US" dirty="0" smtClean="0"/>
              <a:t> (2)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74576"/>
            <a:ext cx="8686800" cy="535076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7762" y="3718210"/>
            <a:ext cx="1919737" cy="2636549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976936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604" y="1147444"/>
            <a:ext cx="3362325" cy="1800225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39752" y="2024608"/>
            <a:ext cx="2088232" cy="14401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292860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888704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1760" y="116632"/>
            <a:ext cx="6553200" cy="90963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/>
              </a:rPr>
              <a:t>Site Navigation (3)</a:t>
            </a:r>
            <a:endParaRPr lang="bg-BG" sz="4000" dirty="0" smtClean="0">
              <a:effectLst/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520150649"/>
              </p:ext>
            </p:extLst>
          </p:nvPr>
        </p:nvGraphicFramePr>
        <p:xfrm>
          <a:off x="688032" y="1916832"/>
          <a:ext cx="77724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7" name="Visio" r:id="rId4" imgW="7819200" imgH="3590098" progId="Visio.Drawing.11">
                  <p:embed/>
                </p:oleObj>
              </mc:Choice>
              <mc:Fallback>
                <p:oleObj name="Visio" r:id="rId4" imgW="7819200" imgH="3590098" progId="Visio.Drawing.11">
                  <p:embed/>
                  <p:pic>
                    <p:nvPicPr>
                      <p:cNvPr id="0" name="Picture 8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032" y="1916832"/>
                        <a:ext cx="7772400" cy="3568700"/>
                      </a:xfrm>
                      <a:prstGeom prst="rect">
                        <a:avLst/>
                      </a:prstGeom>
                      <a:solidFill>
                        <a:srgbClr val="0000FF">
                          <a:alpha val="41176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4144" y="3260245"/>
            <a:ext cx="3892352" cy="744819"/>
          </a:xfrm>
          <a:effectLst/>
        </p:spPr>
        <p:txBody>
          <a:bodyPr wrap="square" lIns="0" tIns="0" rIns="0" bIns="0" anchor="b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4400" dirty="0" smtClean="0"/>
              <a:t>Master Pages</a:t>
            </a:r>
            <a:endParaRPr lang="bg-BG" sz="4400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724128" y="4437112"/>
            <a:ext cx="2717578" cy="1703938"/>
          </a:xfrm>
          <a:prstGeom prst="roundRect">
            <a:avLst>
              <a:gd name="adj" fmla="val 607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31335" y1="11071" x2="31335" y2="11071"/>
                        <a14:foregroundMark x1="35422" y1="12857" x2="35967" y2="12500"/>
                        <a14:foregroundMark x1="11989" y1="10357" x2="93733" y2="11429"/>
                        <a14:foregroundMark x1="8992" y1="6786" x2="8992" y2="6786"/>
                        <a14:foregroundMark x1="14441" y1="49286" x2="14441" y2="49286"/>
                        <a14:foregroundMark x1="8174" y1="29286" x2="9537" y2="68571"/>
                        <a14:foregroundMark x1="35150" y1="38571" x2="89918" y2="66786"/>
                        <a14:foregroundMark x1="86921" y1="35000" x2="34877" y2="70000"/>
                        <a14:foregroundMark x1="41689" y1="50000" x2="77929" y2="50714"/>
                        <a14:foregroundMark x1="92371" y1="92143" x2="13351" y2="92857"/>
                        <a14:backgroundMark x1="545" y1="20000" x2="545" y2="2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990"/>
          <a:stretch/>
        </p:blipFill>
        <p:spPr bwMode="auto">
          <a:xfrm>
            <a:off x="5427229" y="508805"/>
            <a:ext cx="3042070" cy="234413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97108"/>
            <a:ext cx="4680520" cy="3240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7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69027">
            <a:off x="670725" y="5217025"/>
            <a:ext cx="4574491" cy="684380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scene3d>
            <a:camera prst="perspectiveRelaxed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We can change every visual aspect of the contro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…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menu nodes are 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the menu nodes are visible 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displayed levels 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cod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Map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When displaying Site Map information in any of them you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used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3728" y="1340768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Localization</a:t>
            </a:r>
            <a:endParaRPr lang="bg-BG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254768">
            <a:off x="2777981" y="2568605"/>
            <a:ext cx="3467186" cy="348073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What is Localization?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Localization means to display </a:t>
            </a:r>
            <a:r>
              <a:rPr lang="en-US" dirty="0" smtClean="0"/>
              <a:t>the Web </a:t>
            </a:r>
            <a:r>
              <a:rPr lang="en-US" dirty="0"/>
              <a:t>site in a different way when a different culture is used</a:t>
            </a:r>
          </a:p>
          <a:p>
            <a:pPr>
              <a:lnSpc>
                <a:spcPct val="100000"/>
              </a:lnSpc>
            </a:pPr>
            <a:r>
              <a:rPr lang="en-US" dirty="0"/>
              <a:t>ASP.NET supports localization through resource files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They have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xtens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Can be edited with 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Two ways of localizat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Implicit</a:t>
            </a:r>
            <a:endParaRPr lang="en-US" dirty="0"/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Explicit 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Resource Files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Resource files </a:t>
            </a:r>
            <a:r>
              <a:rPr lang="en-US" dirty="0"/>
              <a:t>are a collection of name-value pair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We can edit them through </a:t>
            </a:r>
            <a:r>
              <a:rPr lang="en-US" dirty="0" smtClean="0"/>
              <a:t>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Create a separate file for each culture you want supported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Each resource file should include the locale in its name before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ASP.NET automatically picks the resource file corresponding to the UI culture of the user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Implicit localization uses a set of resource files for each page</a:t>
            </a:r>
          </a:p>
          <a:p>
            <a:pPr>
              <a:lnSpc>
                <a:spcPct val="100000"/>
              </a:lnSpc>
            </a:pPr>
            <a:r>
              <a:rPr lang="en-US" dirty="0"/>
              <a:t>Each file name should be: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The name of the page 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localecod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sx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 smtClean="0"/>
              <a:t>Example</a:t>
            </a:r>
            <a:r>
              <a:rPr lang="en-US" dirty="0"/>
              <a:t>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fault.aspx.bg-bg.resx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dirty="0"/>
              <a:t>names in the resource file correspond to </a:t>
            </a:r>
            <a:r>
              <a:rPr lang="en-US" dirty="0" smtClean="0"/>
              <a:t>the properties </a:t>
            </a:r>
            <a:r>
              <a:rPr lang="en-US" dirty="0"/>
              <a:t>of controls on the page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Example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abelPrice.Text</a:t>
            </a:r>
            <a:endParaRPr lang="en-US" noProof="1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1482" name="Picture 26" descr="dev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8606" y="1052513"/>
            <a:ext cx="5064344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029970" y="1052514"/>
            <a:ext cx="6358454" cy="5426074"/>
            <a:chOff x="1113" y="709"/>
            <a:chExt cx="3944" cy="3418"/>
          </a:xfrm>
        </p:grpSpPr>
        <p:grpSp>
          <p:nvGrpSpPr>
            <p:cNvPr id="18456" name="Group 8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746" y="663"/>
              <a:chExt cx="3132" cy="3418"/>
            </a:xfrm>
          </p:grpSpPr>
          <p:pic>
            <p:nvPicPr>
              <p:cNvPr id="18458" name="Picture 4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3" name="Rectangle 7"/>
              <p:cNvSpPr>
                <a:spLocks noChangeArrowheads="1"/>
              </p:cNvSpPr>
              <p:nvPr/>
            </p:nvSpPr>
            <p:spPr bwMode="auto">
              <a:xfrm>
                <a:off x="793" y="1752"/>
                <a:ext cx="3040" cy="2177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57" name="AutoShape 27"/>
            <p:cNvSpPr>
              <a:spLocks noChangeArrowheads="1"/>
            </p:cNvSpPr>
            <p:nvPr/>
          </p:nvSpPr>
          <p:spPr bwMode="auto">
            <a:xfrm>
              <a:off x="4289" y="1207"/>
              <a:ext cx="768" cy="624"/>
            </a:xfrm>
            <a:prstGeom prst="leftArrow">
              <a:avLst>
                <a:gd name="adj1" fmla="val 50000"/>
                <a:gd name="adj2" fmla="val 30769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Header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04072" y="1050926"/>
            <a:ext cx="6488877" cy="5427662"/>
            <a:chOff x="226" y="709"/>
            <a:chExt cx="4021" cy="3418"/>
          </a:xfrm>
        </p:grpSpPr>
        <p:grpSp>
          <p:nvGrpSpPr>
            <p:cNvPr id="18450" name="Group 14"/>
            <p:cNvGrpSpPr>
              <a:grpSpLocks/>
            </p:cNvGrpSpPr>
            <p:nvPr/>
          </p:nvGrpSpPr>
          <p:grpSpPr bwMode="auto">
            <a:xfrm>
              <a:off x="1115" y="709"/>
              <a:ext cx="3132" cy="3418"/>
              <a:chOff x="2018" y="663"/>
              <a:chExt cx="3132" cy="3418"/>
            </a:xfrm>
          </p:grpSpPr>
          <p:pic>
            <p:nvPicPr>
              <p:cNvPr id="18452" name="Picture 10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7" name="Rectangle 11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313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8" name="Rectangle 12"/>
              <p:cNvSpPr>
                <a:spLocks noChangeArrowheads="1"/>
              </p:cNvSpPr>
              <p:nvPr/>
            </p:nvSpPr>
            <p:spPr bwMode="auto">
              <a:xfrm>
                <a:off x="201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9" name="Rectangle 13"/>
              <p:cNvSpPr>
                <a:spLocks noChangeArrowheads="1"/>
              </p:cNvSpPr>
              <p:nvPr/>
            </p:nvSpPr>
            <p:spPr bwMode="auto">
              <a:xfrm>
                <a:off x="206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31490" name="AutoShape 34"/>
            <p:cNvSpPr>
              <a:spLocks noChangeArrowheads="1"/>
            </p:cNvSpPr>
            <p:nvPr/>
          </p:nvSpPr>
          <p:spPr bwMode="auto">
            <a:xfrm rot="-2149806">
              <a:off x="226" y="2250"/>
              <a:ext cx="930" cy="681"/>
            </a:xfrm>
            <a:prstGeom prst="rightArrow">
              <a:avLst>
                <a:gd name="adj1" fmla="val 61833"/>
                <a:gd name="adj2" fmla="val 44788"/>
              </a:avLst>
            </a:prstGeom>
            <a:solidFill>
              <a:srgbClr val="C0C0C0"/>
            </a:solidFill>
            <a:ln w="12700" algn="ctr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defRPr/>
              </a:pPr>
              <a:r>
                <a:rPr kumimoji="0" lang="en-US" sz="1800" b="0" dirty="0">
                  <a:solidFill>
                    <a:schemeClr val="bg2"/>
                  </a:solidFill>
                </a:rPr>
                <a:t>Navigation</a:t>
              </a:r>
              <a:endParaRPr lang="bg-BG" sz="180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054943" y="1062138"/>
            <a:ext cx="6261473" cy="5416449"/>
            <a:chOff x="1113" y="709"/>
            <a:chExt cx="3893" cy="3418"/>
          </a:xfrm>
        </p:grpSpPr>
        <p:grpSp>
          <p:nvGrpSpPr>
            <p:cNvPr id="18444" name="Group 20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1428" y="663"/>
              <a:chExt cx="3132" cy="3418"/>
            </a:xfrm>
          </p:grpSpPr>
          <p:pic>
            <p:nvPicPr>
              <p:cNvPr id="18446" name="Picture 16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73" name="Rectangle 17"/>
              <p:cNvSpPr>
                <a:spLocks noChangeArrowheads="1"/>
              </p:cNvSpPr>
              <p:nvPr/>
            </p:nvSpPr>
            <p:spPr bwMode="auto">
              <a:xfrm>
                <a:off x="1474" y="1752"/>
                <a:ext cx="771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4" name="Rectangle 18"/>
              <p:cNvSpPr>
                <a:spLocks noChangeArrowheads="1"/>
              </p:cNvSpPr>
              <p:nvPr/>
            </p:nvSpPr>
            <p:spPr bwMode="auto">
              <a:xfrm>
                <a:off x="142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5" name="Rectangle 19"/>
              <p:cNvSpPr>
                <a:spLocks noChangeArrowheads="1"/>
              </p:cNvSpPr>
              <p:nvPr/>
            </p:nvSpPr>
            <p:spPr bwMode="auto">
              <a:xfrm>
                <a:off x="147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45" name="AutoShape 29"/>
            <p:cNvSpPr>
              <a:spLocks noChangeArrowheads="1"/>
            </p:cNvSpPr>
            <p:nvPr/>
          </p:nvSpPr>
          <p:spPr bwMode="auto">
            <a:xfrm>
              <a:off x="4286" y="2347"/>
              <a:ext cx="720" cy="720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Content</a:t>
              </a: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2029970" y="1062138"/>
            <a:ext cx="6142430" cy="5535214"/>
            <a:chOff x="724" y="562"/>
            <a:chExt cx="3970" cy="3492"/>
          </a:xfrm>
        </p:grpSpPr>
        <p:grpSp>
          <p:nvGrpSpPr>
            <p:cNvPr id="18440" name="Group 25"/>
            <p:cNvGrpSpPr>
              <a:grpSpLocks/>
            </p:cNvGrpSpPr>
            <p:nvPr/>
          </p:nvGrpSpPr>
          <p:grpSpPr bwMode="auto">
            <a:xfrm>
              <a:off x="724" y="562"/>
              <a:ext cx="3250" cy="3418"/>
              <a:chOff x="1366" y="754"/>
              <a:chExt cx="3250" cy="3418"/>
            </a:xfrm>
          </p:grpSpPr>
          <p:sp>
            <p:nvSpPr>
              <p:cNvPr id="531479" name="Rectangle 23"/>
              <p:cNvSpPr>
                <a:spLocks noChangeArrowheads="1"/>
              </p:cNvSpPr>
              <p:nvPr/>
            </p:nvSpPr>
            <p:spPr bwMode="auto">
              <a:xfrm>
                <a:off x="1366" y="1298"/>
                <a:ext cx="3230" cy="2540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18442" name="Picture 22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66" y="754"/>
                <a:ext cx="3250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1" name="AutoShape 30"/>
            <p:cNvSpPr>
              <a:spLocks noChangeArrowheads="1"/>
            </p:cNvSpPr>
            <p:nvPr/>
          </p:nvSpPr>
          <p:spPr bwMode="auto">
            <a:xfrm>
              <a:off x="3974" y="3430"/>
              <a:ext cx="720" cy="624"/>
            </a:xfrm>
            <a:prstGeom prst="leftArrow">
              <a:avLst>
                <a:gd name="adj1" fmla="val 50000"/>
                <a:gd name="adj2" fmla="val 28846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Footer</a:t>
              </a:r>
            </a:p>
          </p:txBody>
        </p:sp>
      </p:grp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 (2)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724872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mplicit </a:t>
            </a:r>
            <a:r>
              <a:rPr lang="en-US" dirty="0"/>
              <a:t>localization automatically sets the properties of controls on the page that are present in the resource </a:t>
            </a:r>
            <a:r>
              <a:rPr lang="en-US" dirty="0" smtClean="0"/>
              <a:t>fil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values are the settings for that property we want applied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dirty="0"/>
              <a:t>We can create a resource file </a:t>
            </a:r>
            <a:r>
              <a:rPr lang="en-US" dirty="0" smtClean="0"/>
              <a:t>for ASP.NET page using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[Tools]</a:t>
            </a:r>
            <a:r>
              <a:rPr lang="en-US" dirty="0" smtClean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[Generat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Local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Resource]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After that we copy and rename the file for each culture and change its values</a:t>
            </a:r>
            <a:endParaRPr lang="bg-BG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11560" y="3441194"/>
            <a:ext cx="7920880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Hello" meta:resourcekey="lblHelloWorld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Ex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n explicit localization we can use only a set of resource files for the whole application</a:t>
            </a:r>
          </a:p>
          <a:p>
            <a:pPr>
              <a:lnSpc>
                <a:spcPct val="110000"/>
              </a:lnSpc>
            </a:pPr>
            <a:r>
              <a:rPr lang="en-US" dirty="0"/>
              <a:t>We set bindings to names in the resource files manually</a:t>
            </a:r>
          </a:p>
          <a:p>
            <a:pPr marL="450850" lvl="1" indent="-222250">
              <a:lnSpc>
                <a:spcPct val="110000"/>
              </a:lnSpc>
            </a:pPr>
            <a:r>
              <a:rPr lang="en-US" dirty="0"/>
              <a:t>Use the expression property of controls </a:t>
            </a:r>
            <a:endParaRPr lang="bg-BG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536" y="4437112"/>
            <a:ext cx="8352928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&lt;%$ Resources:lblHelloWorld.Text %&gt;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Font-Names="&lt;%$ Resources:lblHelloWorld.Font-Names %&gt;" 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oreColor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&lt;%$ Resources:lblHelloWorld.ForeColor %&gt;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931888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21862" name="Picture 6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374" r="533" b="8772"/>
          <a:stretch/>
        </p:blipFill>
        <p:spPr bwMode="auto">
          <a:xfrm rot="20557418">
            <a:off x="5231157" y="4038951"/>
            <a:ext cx="2519386" cy="1423687"/>
          </a:xfrm>
          <a:prstGeom prst="roundRect">
            <a:avLst>
              <a:gd name="adj" fmla="val 925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4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08020">
            <a:off x="683568" y="3523680"/>
            <a:ext cx="2540084" cy="20767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52400"/>
            <a:ext cx="7232104" cy="879084"/>
          </a:xfrm>
        </p:spPr>
        <p:txBody>
          <a:bodyPr/>
          <a:lstStyle/>
          <a:p>
            <a:r>
              <a:rPr lang="en-US" dirty="0"/>
              <a:t>User </a:t>
            </a:r>
            <a:r>
              <a:rPr lang="en-US" dirty="0" smtClean="0"/>
              <a:t>Controls and Master Pages</a:t>
            </a:r>
            <a:endParaRPr lang="bg-BG" dirty="0"/>
          </a:p>
        </p:txBody>
      </p:sp>
      <p:pic>
        <p:nvPicPr>
          <p:cNvPr id="8194" name="Picture 2" descr="http://blog.telenav.com/photos/uncategorized/2008/10/31/questions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2912222" y="4224144"/>
            <a:ext cx="3336178" cy="21766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904475" y="836467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9460650" flipH="1">
            <a:off x="2921606" y="23564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765843" y="141727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2555524" flipH="1">
            <a:off x="7466866" y="4689009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3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1931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6797432" y="4485007"/>
            <a:ext cx="499379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3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6763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Implement a simple Web application using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Master Pages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. The application should be like a user profile – separate pages for Profile, Friends, Additional Info, etc. Add a site map (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Web.sitemap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), site path and navigation menu in the master page.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Create a user control that visualizes a menu of links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The control should have a property to initialize the menu links (a list of items, each containing a title and URL)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Us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DataList</a:t>
            </a:r>
            <a:r>
              <a:rPr lang="en-US" sz="2800" dirty="0" smtClean="0">
                <a:effectLst/>
              </a:rPr>
              <a:t> and data binding to visualize the menu links. Implement a property to change the font and the font color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Don’t use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Menu</a:t>
            </a:r>
            <a:r>
              <a:rPr lang="en-US" sz="2800" dirty="0" smtClean="0">
                <a:effectLst/>
              </a:rPr>
              <a:t> control!</a:t>
            </a: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Add to the previous application the possibility to view the Web application in Bulgarian and in English.</a:t>
            </a:r>
            <a:endParaRPr lang="en-US" sz="28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 (2)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5600" indent="-355600">
              <a:lnSpc>
                <a:spcPct val="100000"/>
              </a:lnSpc>
              <a:buFont typeface="+mj-lt"/>
              <a:buAutoNum type="arabicPeriod" startAt="4"/>
              <a:tabLst/>
            </a:pPr>
            <a:r>
              <a:rPr lang="en-US" sz="2800" dirty="0" smtClean="0">
                <a:effectLst/>
              </a:rPr>
              <a:t>Create a Web application with two-levels of site navigation.</a:t>
            </a:r>
          </a:p>
        </p:txBody>
      </p:sp>
    </p:spTree>
    <p:extLst>
      <p:ext uri="{BB962C8B-B14F-4D97-AF65-F5344CB8AC3E}">
        <p14:creationId xmlns:p14="http://schemas.microsoft.com/office/powerpoint/2010/main" val="57520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38336"/>
            <a:ext cx="7086600" cy="914400"/>
          </a:xfrm>
        </p:spPr>
        <p:txBody>
          <a:bodyPr/>
          <a:lstStyle/>
          <a:p>
            <a:r>
              <a:rPr lang="en-US" dirty="0" smtClean="0"/>
              <a:t>Why Use Master and</a:t>
            </a:r>
            <a:r>
              <a:rPr lang="bg-BG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tent Pages</a:t>
            </a:r>
            <a:r>
              <a:rPr lang="bg-BG" dirty="0" smtClean="0"/>
              <a:t>?</a:t>
            </a:r>
            <a:endParaRPr lang="en-US" dirty="0" smtClean="0"/>
          </a:p>
        </p:txBody>
      </p:sp>
      <p:sp>
        <p:nvSpPr>
          <p:cNvPr id="536579" name="Rectangle 3"/>
          <p:cNvSpPr>
            <a:spLocks noGrp="1" noChangeArrowheads="1"/>
          </p:cNvSpPr>
          <p:nvPr>
            <p:ph idx="1"/>
          </p:nvPr>
        </p:nvSpPr>
        <p:spPr>
          <a:xfrm>
            <a:off x="205680" y="1268760"/>
            <a:ext cx="8686800" cy="5292824"/>
          </a:xfrm>
        </p:spPr>
        <p:txBody>
          <a:bodyPr/>
          <a:lstStyle/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he structure of the site is repeated over most of its pages</a:t>
            </a:r>
            <a:endParaRPr lang="bg-BG" dirty="0" smtClean="0"/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Common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ook &amp; Feel</a:t>
            </a:r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o avoid the repeating (and copying) of</a:t>
            </a:r>
            <a:r>
              <a:rPr lang="bg-BG" dirty="0" smtClean="0"/>
              <a:t> </a:t>
            </a:r>
            <a:r>
              <a:rPr lang="en-US" dirty="0" smtClean="0"/>
              <a:t>HTML code and the logics behind it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 – Characteristics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Provide reusable user interface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Allow creating a consistent layout for the pages in your application 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Can be set either at the design or programmaticall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52736"/>
            <a:ext cx="8686800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</a:t>
            </a:r>
            <a:r>
              <a:rPr lang="en-US" dirty="0" smtClean="0"/>
              <a:t> start with the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Ma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directive </a:t>
            </a:r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Almost the same attributes as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 </a:t>
            </a:r>
            <a:r>
              <a:rPr kumimoji="0" lang="en-US" dirty="0" smtClean="0"/>
              <a:t>directive</a:t>
            </a:r>
            <a:endParaRPr kumimoji="0"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 </a:t>
            </a:r>
            <a:r>
              <a:rPr lang="en-US" dirty="0" smtClean="0"/>
              <a:t>can contain</a:t>
            </a:r>
            <a:r>
              <a:rPr lang="bg-BG" dirty="0" smtClean="0"/>
              <a:t>: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Markup for the page</a:t>
            </a:r>
            <a:r>
              <a:rPr lang="bg-BG" dirty="0" smtClean="0"/>
              <a:t> </a:t>
            </a:r>
            <a:r>
              <a:rPr lang="bg-BG" dirty="0"/>
              <a:t>(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html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>
                <a:cs typeface="Consolas" pitchFamily="49" charset="0"/>
              </a:rPr>
              <a:t>,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cs typeface="Consolas" pitchFamily="49" charset="0"/>
              </a:rPr>
              <a:t>,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…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Standard contents</a:t>
            </a:r>
            <a:r>
              <a:rPr lang="bg-BG" dirty="0" smtClean="0"/>
              <a:t> 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P.NET</a:t>
            </a:r>
            <a:r>
              <a:rPr lang="en-US" dirty="0" smtClean="0"/>
              <a:t> controls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bg-BG" i="1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controls which can be replaced in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ntent Pages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tent Pages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ent Pages </a:t>
            </a:r>
            <a:r>
              <a:rPr lang="en-US" sz="3000" dirty="0" smtClean="0"/>
              <a:t>derive the entire content and logic from their master page</a:t>
            </a:r>
          </a:p>
          <a:p>
            <a:pPr marL="342900" indent="-342900">
              <a:lnSpc>
                <a:spcPct val="100000"/>
              </a:lnSpc>
            </a:pPr>
            <a:r>
              <a:rPr lang="en-US" sz="3000" dirty="0" smtClean="0"/>
              <a:t>Use the 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</a:t>
            </a:r>
            <a:r>
              <a:rPr kumimoji="0" lang="en-US" sz="3000" dirty="0" smtClean="0"/>
              <a:t> directive with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sterPageFile</a:t>
            </a:r>
            <a:r>
              <a:rPr kumimoji="0" lang="en-US" sz="3000" dirty="0" smtClean="0"/>
              <a:t> attribute pointing to the 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ter Page</a:t>
            </a:r>
            <a:endParaRPr kumimoji="0" lang="en-US" sz="3000" dirty="0" smtClean="0">
              <a:solidFill>
                <a:schemeClr val="accent5">
                  <a:lumMod val="20000"/>
                  <a:lumOff val="80000"/>
                </a:schemeClr>
              </a:solidFill>
              <a:latin typeface="Courier New" pitchFamily="49" charset="0"/>
            </a:endParaRPr>
          </a:p>
          <a:p>
            <a:pPr marL="690563" lvl="1" indent="-342900">
              <a:lnSpc>
                <a:spcPct val="100000"/>
              </a:lnSpc>
            </a:pPr>
            <a:r>
              <a:rPr lang="en-US" sz="2800" dirty="0" smtClean="0"/>
              <a:t>Replace a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en-US" sz="2800" dirty="0" smtClean="0"/>
              <a:t> from the master page by using</a:t>
            </a:r>
            <a:r>
              <a:rPr lang="bg-BG" sz="2800" dirty="0" smtClean="0"/>
              <a:t> </a:t>
            </a:r>
            <a:r>
              <a:rPr lang="en-US" sz="2800" dirty="0" smtClean="0"/>
              <a:t>the </a:t>
            </a: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&gt;</a:t>
            </a:r>
            <a:r>
              <a:rPr kumimoji="0" lang="en-US" sz="2800" noProof="1" smtClean="0">
                <a:cs typeface="Consolas" pitchFamily="49" charset="0"/>
              </a:rPr>
              <a:t> </a:t>
            </a:r>
            <a:r>
              <a:rPr kumimoji="0" lang="en-US" sz="2800" dirty="0" smtClean="0">
                <a:cs typeface="Consolas" pitchFamily="49" charset="0"/>
              </a:rPr>
              <a:t>control</a:t>
            </a:r>
            <a:endParaRPr kumimoji="0" lang="bg-BG" sz="2800" dirty="0" smtClean="0">
              <a:latin typeface="Consolas" pitchFamily="49" charset="0"/>
              <a:cs typeface="Consolas" pitchFamily="49" charset="0"/>
            </a:endParaRPr>
          </a:p>
          <a:p>
            <a:pPr marL="800100" lvl="1" indent="-393700">
              <a:lnSpc>
                <a:spcPct val="100000"/>
              </a:lnSpc>
            </a:pPr>
            <a:r>
              <a:rPr lang="en-US" sz="2800" dirty="0" smtClean="0"/>
              <a:t>Set the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ID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kumimoji="0" lang="en-US" sz="2800" dirty="0" smtClean="0"/>
              <a:t>property </a:t>
            </a:r>
          </a:p>
          <a:p>
            <a:pPr marL="1028700" lvl="2" indent="-228600">
              <a:lnSpc>
                <a:spcPct val="100000"/>
              </a:lnSpc>
            </a:pPr>
            <a:r>
              <a:rPr kumimoji="0" lang="en-US" dirty="0" smtClean="0"/>
              <a:t>Points to</a:t>
            </a:r>
            <a:r>
              <a:rPr lang="bg-BG" dirty="0" smtClean="0"/>
              <a:t> </a:t>
            </a:r>
            <a:r>
              <a:rPr lang="en-US" dirty="0" smtClean="0"/>
              <a:t>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</a:t>
            </a:r>
            <a:r>
              <a:rPr lang="bg-BG" dirty="0" smtClean="0"/>
              <a:t> </a:t>
            </a:r>
            <a:r>
              <a:rPr lang="en-US" dirty="0" smtClean="0"/>
              <a:t>from th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</a:t>
            </a:r>
            <a:r>
              <a:rPr lang="en-US" dirty="0" smtClean="0"/>
              <a:t> which content we want to replac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91" name="Rectangle 119"/>
          <p:cNvSpPr>
            <a:spLocks noChangeArrowheads="1"/>
          </p:cNvSpPr>
          <p:nvPr/>
        </p:nvSpPr>
        <p:spPr bwMode="auto">
          <a:xfrm>
            <a:off x="444117" y="1855974"/>
            <a:ext cx="3623827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</a:t>
            </a:r>
            <a:r>
              <a:rPr lang="en-US" sz="18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ster </a:t>
            </a: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%&gt;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210344"/>
            <a:ext cx="5783560" cy="914400"/>
          </a:xfrm>
        </p:spPr>
        <p:txBody>
          <a:bodyPr/>
          <a:lstStyle/>
          <a:p>
            <a:r>
              <a:rPr lang="en-US" sz="4000" dirty="0" smtClean="0"/>
              <a:t>Master and</a:t>
            </a:r>
            <a:r>
              <a:rPr lang="bg-BG" sz="4000" dirty="0" smtClean="0"/>
              <a:t> </a:t>
            </a:r>
            <a:r>
              <a:rPr lang="en-US" sz="4000" dirty="0" smtClean="0"/>
              <a:t>Content Pages – </a:t>
            </a:r>
            <a:r>
              <a:rPr lang="bg-BG" sz="4000" dirty="0" smtClean="0"/>
              <a:t> </a:t>
            </a:r>
            <a:r>
              <a:rPr lang="en-US" sz="4000" dirty="0" smtClean="0"/>
              <a:t>Mechanics</a:t>
            </a:r>
          </a:p>
        </p:txBody>
      </p:sp>
      <p:sp>
        <p:nvSpPr>
          <p:cNvPr id="540737" name="Rectangle 65"/>
          <p:cNvSpPr>
            <a:spLocks noChangeArrowheads="1"/>
          </p:cNvSpPr>
          <p:nvPr/>
        </p:nvSpPr>
        <p:spPr bwMode="auto">
          <a:xfrm>
            <a:off x="327089" y="1354298"/>
            <a:ext cx="2971800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defRPr/>
            </a:pP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.master</a:t>
            </a:r>
            <a:endParaRPr kumimoji="0" lang="en-US" sz="2800" noProof="1">
              <a:solidFill>
                <a:schemeClr val="accent5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742" name="Rectangle 70"/>
          <p:cNvSpPr>
            <a:spLocks noChangeArrowheads="1"/>
          </p:cNvSpPr>
          <p:nvPr/>
        </p:nvSpPr>
        <p:spPr bwMode="auto">
          <a:xfrm>
            <a:off x="4057592" y="1340768"/>
            <a:ext cx="4834888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</a:pP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fault.aspx</a:t>
            </a: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kumimoji="0"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(content page)</a:t>
            </a: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4304853" y="1855974"/>
            <a:ext cx="4299595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MasterPageFile=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~/Site.master" %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4495281" y="3645024"/>
            <a:ext cx="3893143" cy="218521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ContentPlaceHolderID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MainContent"&gt; 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Here we put the contents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with which we want to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eplace the default ones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4" name="Rectangle 132"/>
          <p:cNvSpPr>
            <a:spLocks noChangeArrowheads="1"/>
          </p:cNvSpPr>
          <p:nvPr/>
        </p:nvSpPr>
        <p:spPr bwMode="auto">
          <a:xfrm>
            <a:off x="570225" y="3645024"/>
            <a:ext cx="3353703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D="MainContent"&gt;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Here we put the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default 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PlaceHolder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1264970" y="6021288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oot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1259632" y="2636912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ead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7" name="Rectangle 135"/>
          <p:cNvSpPr>
            <a:spLocks noChangeArrowheads="1"/>
          </p:cNvSpPr>
          <p:nvPr/>
        </p:nvSpPr>
        <p:spPr bwMode="auto">
          <a:xfrm>
            <a:off x="1259632" y="3068960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igation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59852E-6 L 0.4724 -0.0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7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6.75301E-7 L 0.4724 -0.0050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5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031E-6 L 0.47257 0.005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28" y="25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348 L 0.46146 0.00371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3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6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32" dur="20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804" grpId="0" animBg="1"/>
      <p:bldP spid="540805" grpId="0" animBg="1"/>
      <p:bldP spid="540806" grpId="0" animBg="1"/>
      <p:bldP spid="54080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62"/>
</p:tagLst>
</file>

<file path=ppt/theme/theme1.xml><?xml version="1.0" encoding="utf-8"?>
<a:theme xmlns:a="http://schemas.openxmlformats.org/drawingml/2006/main" name="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2_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lerik 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minar5</Template>
  <TotalTime>17774</TotalTime>
  <Words>2637</Words>
  <Application>Microsoft Office PowerPoint</Application>
  <PresentationFormat>On-screen Show (4:3)</PresentationFormat>
  <Paragraphs>332</Paragraphs>
  <Slides>45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9" baseType="lpstr">
      <vt:lpstr>BASD</vt:lpstr>
      <vt:lpstr>2_BASD</vt:lpstr>
      <vt:lpstr>Telerik Theme</vt:lpstr>
      <vt:lpstr>Visio</vt:lpstr>
      <vt:lpstr>User Controls, Master Pages and Navigation</vt:lpstr>
      <vt:lpstr>Table of Contents </vt:lpstr>
      <vt:lpstr>Master Pages</vt:lpstr>
      <vt:lpstr>Master and Content Pages</vt:lpstr>
      <vt:lpstr>Why Use Master and  Content Pages?</vt:lpstr>
      <vt:lpstr>Master Pages – Characteristics</vt:lpstr>
      <vt:lpstr>Master Pages</vt:lpstr>
      <vt:lpstr>Content Pages</vt:lpstr>
      <vt:lpstr>Master and Content Pages –  Mechanics</vt:lpstr>
      <vt:lpstr>Using Master Pages</vt:lpstr>
      <vt:lpstr>Master and Content Pages – Advanced</vt:lpstr>
      <vt:lpstr>Nested Master Pages</vt:lpstr>
      <vt:lpstr>ASP.NET  User Controls</vt:lpstr>
      <vt:lpstr>User Controls</vt:lpstr>
      <vt:lpstr>User Controls (2)</vt:lpstr>
      <vt:lpstr>User Controls (3)</vt:lpstr>
      <vt:lpstr>User Controls (4)</vt:lpstr>
      <vt:lpstr>User Controls – Advantages</vt:lpstr>
      <vt:lpstr>Sharing of User Controls</vt:lpstr>
      <vt:lpstr>Using User Controls</vt:lpstr>
      <vt:lpstr>User Controls</vt:lpstr>
      <vt:lpstr>Site Navigation</vt:lpstr>
      <vt:lpstr>Site Navigation</vt:lpstr>
      <vt:lpstr>What is Site Map?</vt:lpstr>
      <vt:lpstr>XML Site Map</vt:lpstr>
      <vt:lpstr>XMLSiteMapProvider –  Example</vt:lpstr>
      <vt:lpstr>siteMapNode Attributes</vt:lpstr>
      <vt:lpstr>Site Navigation (2)</vt:lpstr>
      <vt:lpstr>Site Navigation (3)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Localization</vt:lpstr>
      <vt:lpstr>What is Localization?</vt:lpstr>
      <vt:lpstr>Resource Files</vt:lpstr>
      <vt:lpstr>Implicit Localization</vt:lpstr>
      <vt:lpstr>Implicit Localization (2)</vt:lpstr>
      <vt:lpstr>Explicit Localization</vt:lpstr>
      <vt:lpstr>Implicit Localization</vt:lpstr>
      <vt:lpstr>User Controls and Master Pages</vt:lpstr>
      <vt:lpstr>Exercises</vt:lpstr>
      <vt:lpstr>Exercises (2)</vt:lpstr>
    </vt:vector>
  </TitlesOfParts>
  <Company>National Academy for Software Development - http://academy.devbg.org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Academy for Software Development</dc:title>
  <dc:creator>NASD</dc:creator>
  <cp:lastModifiedBy>Svetlin Nakov</cp:lastModifiedBy>
  <cp:revision>454</cp:revision>
  <dcterms:created xsi:type="dcterms:W3CDTF">2003-11-24T23:05:59Z</dcterms:created>
  <dcterms:modified xsi:type="dcterms:W3CDTF">2011-01-07T15:44:55Z</dcterms:modified>
</cp:coreProperties>
</file>